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095A" w:rsidRDefault="002D32F2">
      <w:r>
        <w:t>Peg puzzle</w:t>
      </w:r>
    </w:p>
    <w:p w:rsidR="002D32F2" w:rsidRDefault="002D32F2">
      <w:r>
        <w:t>Start with pegs in all the holes but one.  Jump a peg over another peg into an empty hole, remove the peg that was jumped over.  Continue jumping pegs until there are no adjacent pegs to jump over.</w:t>
      </w:r>
      <w:r w:rsidR="00BB3EA7">
        <w:t xml:space="preserve">  Goal is to have only one peg left when done.</w:t>
      </w:r>
    </w:p>
    <w:p w:rsidR="00BB3EA7" w:rsidRDefault="00BB3EA7">
      <w:r>
        <w:t>See how you rate:</w:t>
      </w:r>
    </w:p>
    <w:p w:rsidR="00BB3EA7" w:rsidRDefault="00BB3EA7" w:rsidP="00F05004">
      <w:pPr>
        <w:ind w:firstLine="720"/>
      </w:pPr>
      <w:r>
        <w:t>Leave four or more pegs – Pretty Bad: 0 points</w:t>
      </w:r>
    </w:p>
    <w:p w:rsidR="00BB3EA7" w:rsidRDefault="00BB3EA7" w:rsidP="00F05004">
      <w:pPr>
        <w:ind w:firstLine="720"/>
      </w:pPr>
      <w:r>
        <w:t>Leave 3 pegs – Average – 10 points</w:t>
      </w:r>
    </w:p>
    <w:p w:rsidR="00BB3EA7" w:rsidRDefault="00BB3EA7" w:rsidP="00F05004">
      <w:pPr>
        <w:ind w:firstLine="720"/>
      </w:pPr>
      <w:r>
        <w:t>Leave 2 pegs – Above Average – 25 points</w:t>
      </w:r>
    </w:p>
    <w:p w:rsidR="00BB3EA7" w:rsidRDefault="00BB3EA7" w:rsidP="00F05004">
      <w:pPr>
        <w:ind w:firstLine="720"/>
      </w:pPr>
      <w:r>
        <w:t>Leave 1 peg – Genius – 50 points</w:t>
      </w:r>
    </w:p>
    <w:p w:rsidR="00F05004" w:rsidRDefault="00F05004"/>
    <w:p w:rsidR="00F05004" w:rsidRDefault="00F05004">
      <w:r w:rsidRPr="00F05004">
        <w:t xml:space="preserve">Making Peg Puzzle </w:t>
      </w:r>
    </w:p>
    <w:p w:rsidR="00F05004" w:rsidRDefault="00F05004">
      <w:r>
        <w:t>Print and cut out triangles.  Spray adhesive onto paper and wood and place diagram onto wood.  Cut out around outline of paper.  Use an awl to place an indentation in the center of the 15 circles.  Drill ¼ inch hole in each of the circles, stopping the drill just short of drilling through the wood.  Sand and finish wood.  If a different sized triangle is desired, the right diagram graphic can be resized smaller or larger before printing.</w:t>
      </w:r>
    </w:p>
    <w:p w:rsidR="00F05004" w:rsidRDefault="00F05004">
      <w:r>
        <w:t>For the pegs cut a piece(s) of wood ½” x ½” x 4 ½”</w:t>
      </w:r>
      <w:r w:rsidR="00962FF5">
        <w:t>, turn to peg shape on diagram.  The shaft should be just under a 1/4“, so it fits in the holes.  The shaft sides should be straight for about a ¼” so the peg does not wobble after being placed in a hole.</w:t>
      </w:r>
      <w:bookmarkStart w:id="0" w:name="_GoBack"/>
      <w:bookmarkEnd w:id="0"/>
      <w:r w:rsidR="00962FF5">
        <w:t xml:space="preserve"> </w:t>
      </w:r>
      <w:r>
        <w:br/>
      </w:r>
      <w:r>
        <w:br w:type="page"/>
      </w:r>
    </w:p>
    <w:p w:rsidR="00F05004" w:rsidRDefault="00F05004" w:rsidP="00F05004">
      <w:pPr>
        <w:ind w:firstLine="720"/>
        <w:sectPr w:rsidR="00F05004">
          <w:pgSz w:w="12240" w:h="15840"/>
          <w:pgMar w:top="1440" w:right="1440" w:bottom="1440" w:left="1440" w:header="720" w:footer="720" w:gutter="0"/>
          <w:cols w:space="720"/>
          <w:docGrid w:linePitch="360"/>
        </w:sectPr>
      </w:pPr>
    </w:p>
    <w:p w:rsidR="00F05004" w:rsidRDefault="00962FF5" w:rsidP="00F05004">
      <w:pPr>
        <w:ind w:firstLine="720"/>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7.35pt;margin-top:37.1pt;width:571.05pt;height:531.3pt;z-index:251659264;mso-position-horizontal-relative:text;mso-position-vertical-relative:page" wrapcoords="13567 31 13539 519 9367 1312 8912 1434 8856 1739 11382 1922 14873 1983 10814 2471 10786 3447 7408 3631 7181 3661 7238 3936 8373 6376 7522 6590 7295 6681 596 21478 653 21539 14391 21539 14476 21508 13425 19068 14220 18580 21004 3936 21089 3631 20578 3631 10786 3447 10786 2471 16065 2014 16917 1983 18478 1678 18506 1251 14760 1007 13369 1007 15072 824 15043 31 13567 31">
            <v:imagedata r:id="rId4" o:title=""/>
            <w10:wrap type="tight" anchory="page"/>
          </v:shape>
          <o:OLEObject Type="Embed" ProgID="Visio.Drawing.15" ShapeID="_x0000_s1026" DrawAspect="Content" ObjectID="_1578725086" r:id="rId5"/>
        </w:object>
      </w:r>
      <w:r w:rsidR="00F05004">
        <w:rPr>
          <w:noProof/>
        </w:rPr>
        <w:object w:dxaOrig="1440" w:dyaOrig="1440">
          <v:shape id="_x0000_s1027" type="#_x0000_t75" style="position:absolute;left:0;text-align:left;margin-left:355pt;margin-top:153.2pt;width:390.05pt;height:376.85pt;z-index:251661312;mso-position-horizontal-relative:text;mso-position-vertical-relative:page" wrapcoords="11049 115 939 21199 939 21543 994 21543 21434 21543 21545 21199 12264 1948 11380 229 11270 115 11049 115">
            <v:imagedata r:id="rId6" o:title=""/>
            <w10:wrap type="tight" anchory="page"/>
          </v:shape>
          <o:OLEObject Type="Embed" ProgID="Visio.Drawing.15" ShapeID="_x0000_s1027" DrawAspect="Content" ObjectID="_1578725087" r:id="rId7"/>
        </w:object>
      </w:r>
    </w:p>
    <w:sectPr w:rsidR="00F05004" w:rsidSect="00F05004">
      <w:pgSz w:w="15840" w:h="12240" w:orient="landscape"/>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32F2"/>
    <w:rsid w:val="002D32F2"/>
    <w:rsid w:val="00962FF5"/>
    <w:rsid w:val="00A4095A"/>
    <w:rsid w:val="00BB3EA7"/>
    <w:rsid w:val="00F05004"/>
    <w:rsid w:val="00F87F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0FA31FCC-CA5F-4599-850A-75A84B1A8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7F1E"/>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TotalTime>
  <Pages>2</Pages>
  <Words>172</Words>
  <Characters>981</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Krum</dc:creator>
  <cp:keywords/>
  <dc:description/>
  <cp:lastModifiedBy>Eric Krum</cp:lastModifiedBy>
  <cp:revision>3</cp:revision>
  <dcterms:created xsi:type="dcterms:W3CDTF">2018-01-21T14:52:00Z</dcterms:created>
  <dcterms:modified xsi:type="dcterms:W3CDTF">2018-01-29T14:58:00Z</dcterms:modified>
</cp:coreProperties>
</file>